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4"/>
  </p:notesMasterIdLst>
  <p:handoutMasterIdLst>
    <p:handoutMasterId r:id="rId5"/>
  </p:handoutMasterIdLst>
  <p:sldIdLst>
    <p:sldId id="573" r:id="rId2"/>
    <p:sldId id="575" r:id="rId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F7FF"/>
    <a:srgbClr val="D1FFE8"/>
    <a:srgbClr val="0033CC"/>
    <a:srgbClr val="0021A5"/>
    <a:srgbClr val="0000FF"/>
    <a:srgbClr val="0070C0"/>
    <a:srgbClr val="CCFFFF"/>
    <a:srgbClr val="CCECFF"/>
    <a:srgbClr val="9933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14" autoAdjust="0"/>
    <p:restoredTop sz="94411" autoAdjust="0"/>
  </p:normalViewPr>
  <p:slideViewPr>
    <p:cSldViewPr snapToGrid="0">
      <p:cViewPr>
        <p:scale>
          <a:sx n="300" d="100"/>
          <a:sy n="300" d="100"/>
        </p:scale>
        <p:origin x="-6228" y="-18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handoutMaster" Target="handoutMasters/handoutMaster1.xml"/><Relationship Id="rId4" Type="http://schemas.openxmlformats.org/officeDocument/2006/relationships/notesMaster" Target="notesMasters/notesMaster1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69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6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60073C-106B-4BD0-B97F-2884F49FDE7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6369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 is command + result data transfer back to host;</a:t>
            </a:r>
            <a:r>
              <a:rPr lang="en-US" baseline="0" dirty="0"/>
              <a:t> </a:t>
            </a:r>
            <a:r>
              <a:rPr lang="en-US" dirty="0"/>
              <a:t>depends on design</a:t>
            </a:r>
            <a:r>
              <a:rPr lang="en-US" baseline="0" dirty="0"/>
              <a:t> options  and where results are stored (HMC, DDR, FPGA fabric, </a:t>
            </a:r>
            <a:r>
              <a:rPr lang="en-US" baseline="0" dirty="0" err="1"/>
              <a:t>etc</a:t>
            </a:r>
            <a:r>
              <a:rPr lang="en-US" baseline="0" dirty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1234697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407963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2878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pic>
        <p:nvPicPr>
          <p:cNvPr id="8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901"/>
          <a:stretch/>
        </p:blipFill>
        <p:spPr bwMode="auto">
          <a:xfrm>
            <a:off x="385135" y="4906944"/>
            <a:ext cx="243426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-33338" y="457969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RSC BOF</a:t>
            </a:r>
            <a:r>
              <a:rPr lang="en-US" sz="1600" b="1" spc="-30" baseline="0" dirty="0">
                <a:solidFill>
                  <a:schemeClr val="bg1"/>
                </a:solidFill>
                <a:latin typeface="Arial Narrow" pitchFamily="34" charset="0"/>
              </a:rPr>
              <a:t> @</a:t>
            </a: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SC15, Nov. 17, 2015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0" y="4220307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 dirty="0"/>
              <a:t>Click to edit Master subtitle style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9868" y="1398935"/>
            <a:ext cx="8612372" cy="1932328"/>
          </a:xfrm>
        </p:spPr>
        <p:txBody>
          <a:bodyPr/>
          <a:lstStyle>
            <a:lvl1pPr>
              <a:defRPr lang="en-US" sz="4000" b="1" dirty="0" smtClean="0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ctr" eaLnBrk="1" hangingPunct="1">
              <a:spcBef>
                <a:spcPts val="600"/>
              </a:spcBef>
              <a:defRPr/>
            </a:pPr>
            <a:endParaRPr lang="en-US" sz="4400" dirty="0">
              <a:solidFill>
                <a:srgbClr val="FF4A00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D41DB-2DB7-4C4C-9866-4E1123D93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AF9A-79A8-4D81-ADA3-22F46D038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4396-281B-46DC-8533-9466036CB0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D7D40-D8A8-4797-953F-D3651DBF6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1A0C9-09E3-4D87-AC57-A781079DA9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72E6-AE85-4A61-A838-5BB8BF3B8A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FDD64-BDDF-4354-A3F4-89493CCA8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09C15-8E16-48C4-9A3A-C1FD57F5BB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156F6-95AA-4941-AEDC-9966AA962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6" t="8838" r="24331" b="7182"/>
          <a:stretch/>
        </p:blipFill>
        <p:spPr bwMode="auto">
          <a:xfrm>
            <a:off x="7806968" y="6229350"/>
            <a:ext cx="118612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1070" y="6263109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</a:t>
            </a:fld>
            <a:endParaRPr lang="en-US" altLang="en-US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48" name="Title 1"/>
          <p:cNvSpPr>
            <a:spLocks noGrp="1"/>
          </p:cNvSpPr>
          <p:nvPr>
            <p:ph type="title"/>
          </p:nvPr>
        </p:nvSpPr>
        <p:spPr>
          <a:xfrm>
            <a:off x="457200" y="277814"/>
            <a:ext cx="8229600" cy="769064"/>
          </a:xfrm>
        </p:spPr>
        <p:txBody>
          <a:bodyPr/>
          <a:lstStyle/>
          <a:p>
            <a:r>
              <a:rPr lang="en-US" sz="3900" dirty="0"/>
              <a:t>Custom Memory Cube (CMC)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813121" y="6269600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892523"/>
              </p:ext>
            </p:extLst>
          </p:nvPr>
        </p:nvGraphicFramePr>
        <p:xfrm>
          <a:off x="177794" y="-2235200"/>
          <a:ext cx="9539288" cy="834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11722989" imgH="10190771" progId="Visio.Drawing.15">
                  <p:embed/>
                </p:oleObj>
              </mc:Choice>
              <mc:Fallback>
                <p:oleObj name="Visio" r:id="rId4" imgW="11722989" imgH="10190771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7794" y="-2235200"/>
                        <a:ext cx="9539288" cy="8342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5201278" y="904463"/>
                <a:ext cx="5590986" cy="27086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𝐵𝑊</m:t>
                          </m:r>
                        </m:e>
                        <m:sub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𝑇𝑆𝑉</m:t>
                          </m:r>
                        </m:sub>
                      </m:sSub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8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𝐺𝐵𝑝𝑠</m:t>
                      </m:r>
                    </m:oMath>
                  </m:oMathPara>
                </a14:m>
                <a:endParaRPr lang="en-US" sz="1800" dirty="0">
                  <a:effectLst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𝐵𝑊</m:t>
                          </m:r>
                        </m:e>
                        <m:sub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𝑙𝑖𝑛𝑘</m:t>
                          </m:r>
                        </m:sub>
                      </m:sSub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10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𝐺𝑏𝑝𝑠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∗16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𝑙𝑎𝑛𝑒𝑠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20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𝐺𝐵𝑝𝑠</m:t>
                      </m:r>
                    </m:oMath>
                  </m:oMathPara>
                </a14:m>
                <a:endParaRPr lang="en-US" sz="1800" dirty="0">
                  <a:effectLst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𝐵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𝑅𝐸𝑄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𝑅𝑆𝑃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  <m:t>𝐵𝑊</m:t>
                              </m:r>
                            </m:e>
                            <m:sub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  <m:t>𝑇𝑆𝑉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800" dirty="0">
                  <a:effectLst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𝐴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𝐵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𝑅𝐸𝑄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𝑅𝑆𝑃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  <m:t>𝐵𝑊</m:t>
                              </m:r>
                            </m:e>
                            <m:sub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/>
                                  <a:cs typeface="Times New Roman" panose="02020603050405020304" pitchFamily="18" charset="0"/>
                                </a:rPr>
                                <m:t>𝑙𝑖𝑛𝑘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800" dirty="0">
                  <a:effectLst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𝑅𝐸𝑄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𝑅𝑆𝑃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800" b="0" i="1" smtClean="0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𝑁</m:t>
                      </m:r>
                      <m:r>
                        <a:rPr lang="en-US" sz="1800" b="0" i="1" smtClean="0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128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𝑏𝑖𝑡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+256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/>
                              <a:cs typeface="Times New Roman" panose="02020603050405020304" pitchFamily="18" charset="0"/>
                            </a:rPr>
                            <m:t>𝑏𝑖𝑡</m:t>
                          </m:r>
                        </m:e>
                      </m:d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800" b="0" i="1" smtClean="0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𝑁</m:t>
                      </m:r>
                      <m:r>
                        <a:rPr lang="en-US" sz="1800" b="0" i="1" smtClean="0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∗384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/>
                          <a:cs typeface="Times New Roman" panose="02020603050405020304" pitchFamily="18" charset="0"/>
                        </a:rPr>
                        <m:t>𝑏𝑖𝑡</m:t>
                      </m:r>
                    </m:oMath>
                  </m:oMathPara>
                </a14:m>
                <a:endParaRPr lang="en-US" sz="1800" dirty="0">
                  <a:effectLst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1278" y="904463"/>
                <a:ext cx="5590986" cy="270862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1690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827584" y="470699"/>
          <a:ext cx="6660740" cy="583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6799091" imgH="5928777" progId="Visio.Drawing.15">
                  <p:embed/>
                </p:oleObj>
              </mc:Choice>
              <mc:Fallback>
                <p:oleObj name="Visio" r:id="rId4" imgW="6799091" imgH="5928777" progId="Visio.Drawing.15">
                  <p:embed/>
                  <p:pic>
                    <p:nvPicPr>
                      <p:cNvPr id="8" name="Content Placeholder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584" y="470699"/>
                        <a:ext cx="6660740" cy="5834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000" dirty="0"/>
              <a:t>Mapping of Observation Points to Merlin Platfo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2"/>
          <p:cNvSpPr txBox="1"/>
          <p:nvPr/>
        </p:nvSpPr>
        <p:spPr>
          <a:xfrm>
            <a:off x="4247964" y="872716"/>
            <a:ext cx="4752528" cy="280076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i="1" dirty="0"/>
              <a:t>latency A = latency B + delay T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B = latency B’ </a:t>
            </a:r>
            <a:r>
              <a:rPr lang="en-US" i="1" dirty="0">
                <a:solidFill>
                  <a:srgbClr val="FF4A00"/>
                </a:solidFill>
              </a:rPr>
              <a:t>– delay </a:t>
            </a:r>
            <a:r>
              <a:rPr lang="en-US" i="1" dirty="0" err="1">
                <a:solidFill>
                  <a:srgbClr val="FF4A00"/>
                </a:solidFill>
              </a:rPr>
              <a:t>F’minusD</a:t>
            </a:r>
            <a:r>
              <a:rPr lang="en-US" i="1" dirty="0">
                <a:solidFill>
                  <a:srgbClr val="FF4A00"/>
                </a:solidFill>
              </a:rPr>
              <a:t>’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delay C = delay C’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D = latency D’</a:t>
            </a:r>
          </a:p>
          <a:p>
            <a:pPr marL="285750" indent="-285750">
              <a:lnSpc>
                <a:spcPct val="125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i="1" dirty="0"/>
              <a:t>latency E = latency E’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delay T = some function of T’ </a:t>
            </a:r>
            <a:br>
              <a:rPr lang="en-US" i="1" dirty="0"/>
            </a:br>
            <a:r>
              <a:rPr lang="en-US" i="1" dirty="0"/>
              <a:t>	</a:t>
            </a:r>
            <a:r>
              <a:rPr lang="en-US" i="1" dirty="0">
                <a:solidFill>
                  <a:srgbClr val="FF4A00"/>
                </a:solidFill>
              </a:rPr>
              <a:t>(depends on design option)</a:t>
            </a:r>
            <a:endParaRPr lang="en-US" i="1" dirty="0"/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i="1" dirty="0"/>
          </a:p>
        </p:txBody>
      </p:sp>
      <p:grpSp>
        <p:nvGrpSpPr>
          <p:cNvPr id="5" name="Group 4"/>
          <p:cNvGrpSpPr/>
          <p:nvPr/>
        </p:nvGrpSpPr>
        <p:grpSpPr>
          <a:xfrm>
            <a:off x="3527884" y="5589240"/>
            <a:ext cx="2160240" cy="261610"/>
            <a:chOff x="3527884" y="5589240"/>
            <a:chExt cx="2160240" cy="261610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3527884" y="5733256"/>
              <a:ext cx="2160240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>
            <a:xfrm>
              <a:off x="4393276" y="5672505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333417" y="5589240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050" dirty="0" err="1">
                  <a:solidFill>
                    <a:srgbClr val="FF4A00"/>
                  </a:solidFill>
                </a:rPr>
                <a:t>F’minusD</a:t>
              </a:r>
              <a:r>
                <a:rPr lang="en-US" sz="1050" dirty="0">
                  <a:solidFill>
                    <a:srgbClr val="FF4A00"/>
                  </a:solidFill>
                </a:rPr>
                <a:t>’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302507" y="5648439"/>
            <a:ext cx="1373389" cy="261610"/>
            <a:chOff x="1302507" y="5648439"/>
            <a:chExt cx="1373389" cy="261610"/>
          </a:xfrm>
        </p:grpSpPr>
        <p:cxnSp>
          <p:nvCxnSpPr>
            <p:cNvPr id="14" name="Straight Arrow Connector 13"/>
            <p:cNvCxnSpPr/>
            <p:nvPr/>
          </p:nvCxnSpPr>
          <p:spPr>
            <a:xfrm>
              <a:off x="1302507" y="5889261"/>
              <a:ext cx="1373389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1872208" y="5648439"/>
              <a:ext cx="417102" cy="261610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050" dirty="0"/>
                <a:t>T’</a:t>
              </a:r>
            </a:p>
          </p:txBody>
        </p:sp>
      </p:grpSp>
      <p:cxnSp>
        <p:nvCxnSpPr>
          <p:cNvPr id="18" name="Straight Arrow Connector 17"/>
          <p:cNvCxnSpPr/>
          <p:nvPr/>
        </p:nvCxnSpPr>
        <p:spPr>
          <a:xfrm>
            <a:off x="1302507" y="2852936"/>
            <a:ext cx="245158" cy="0"/>
          </a:xfrm>
          <a:prstGeom prst="straightConnector1">
            <a:avLst/>
          </a:prstGeom>
          <a:noFill/>
          <a:ln w="1905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1295636" y="2663334"/>
            <a:ext cx="263214" cy="24622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sz="1000" dirty="0"/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3238412236"/>
      </p:ext>
    </p:extLst>
  </p:cSld>
  <p:clrMapOvr>
    <a:masterClrMapping/>
  </p:clrMapOvr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3463</TotalTime>
  <Words>127</Words>
  <Application>Microsoft Office PowerPoint</Application>
  <PresentationFormat>On-screen Show (4:3)</PresentationFormat>
  <Paragraphs>23</Paragraphs>
  <Slides>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</vt:i4>
      </vt:variant>
    </vt:vector>
  </HeadingPairs>
  <TitlesOfParts>
    <vt:vector size="13" baseType="lpstr">
      <vt:lpstr>DengXian</vt:lpstr>
      <vt:lpstr>Arial</vt:lpstr>
      <vt:lpstr>Arial Narrow</vt:lpstr>
      <vt:lpstr>Calibri</vt:lpstr>
      <vt:lpstr>Cambria Math</vt:lpstr>
      <vt:lpstr>Garamond</vt:lpstr>
      <vt:lpstr>Times New Roman</vt:lpstr>
      <vt:lpstr>Wingdings</vt:lpstr>
      <vt:lpstr>Edge</vt:lpstr>
      <vt:lpstr>Microsoft Visio Drawing</vt:lpstr>
      <vt:lpstr>Visio</vt:lpstr>
      <vt:lpstr>Custom Memory Cube (CMC)</vt:lpstr>
      <vt:lpstr>Mapping of Observation Points to Merlin Platform</vt:lpstr>
    </vt:vector>
  </TitlesOfParts>
  <Company>University of Flori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1 for CKW</dc:title>
  <dc:creator>Dr. Alan D. George</dc:creator>
  <cp:lastModifiedBy>Zou,Yu</cp:lastModifiedBy>
  <cp:revision>1404</cp:revision>
  <dcterms:created xsi:type="dcterms:W3CDTF">2003-07-12T15:21:27Z</dcterms:created>
  <dcterms:modified xsi:type="dcterms:W3CDTF">2016-11-10T18:43:56Z</dcterms:modified>
</cp:coreProperties>
</file>